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pPr w:leftFromText="141" w:rightFromText="141" w:vertAnchor="text" w:horzAnchor="margin" w:tblpX="-147" w:tblpY="7"/>
        <w:tblW w:w="9640" w:type="dxa"/>
        <w:tblInd w:w="0" w:type="dxa"/>
        <w:tblCellMar>
          <w:top w:w="7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377"/>
        <w:gridCol w:w="2145"/>
        <w:gridCol w:w="2146"/>
        <w:gridCol w:w="1972"/>
      </w:tblGrid>
      <w:tr w:rsidR="008405E7" w:rsidRPr="008405E7" w:rsidTr="008405E7">
        <w:trPr>
          <w:trHeight w:val="411"/>
        </w:trPr>
        <w:tc>
          <w:tcPr>
            <w:tcW w:w="964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tabs>
                <w:tab w:val="left" w:pos="3768"/>
              </w:tabs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TALEP EDEN BİLGİLERİ</w:t>
            </w: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Adı Soyadı 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Unvanı 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Birimi / Bölümü 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alep Tarihi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964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eastAsiaTheme="minorHAnsi" w:hAnsi="Times New Roman" w:cs="Times New Roman"/>
                <w:b/>
                <w:sz w:val="24"/>
                <w:szCs w:val="24"/>
                <w:lang w:eastAsia="en-US"/>
              </w:rPr>
              <w:t>TALEP EDİLEN PERSONEL BİLGİLERİ</w:t>
            </w: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eastAsiaTheme="minorHAnsi" w:hAnsi="Times New Roman" w:cs="Times New Roman"/>
                <w:b/>
                <w:sz w:val="24"/>
                <w:szCs w:val="24"/>
                <w:lang w:eastAsia="en-US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Görev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Görevin Kısaca Tanımı </w:t>
            </w:r>
          </w:p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color w:val="FF0000"/>
                <w:sz w:val="24"/>
                <w:szCs w:val="24"/>
              </w:rPr>
              <w:t>*</w:t>
            </w:r>
            <w:r w:rsidRPr="008405E7">
              <w:rPr>
                <w:rFonts w:ascii="Times New Roman" w:hAnsi="Times New Roman" w:cs="Times New Roman"/>
                <w:b/>
                <w:i/>
                <w:color w:val="FF0000"/>
                <w:sz w:val="24"/>
                <w:szCs w:val="24"/>
              </w:rPr>
              <w:t>Detaylı hali ek olarak eklenmelidir.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Talep Edilen Personel Sayısı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564"/>
        </w:trPr>
        <w:tc>
          <w:tcPr>
            <w:tcW w:w="33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Yerleşke</w:t>
            </w: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209"/>
        </w:trPr>
        <w:tc>
          <w:tcPr>
            <w:tcW w:w="337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Talep Nedeni</w:t>
            </w:r>
          </w:p>
        </w:tc>
        <w:tc>
          <w:tcPr>
            <w:tcW w:w="214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Boşalan Kadro ( )             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Kimin Yerine: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209"/>
        </w:trPr>
        <w:tc>
          <w:tcPr>
            <w:tcW w:w="3377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4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Ayrılma Tarihi: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05E7" w:rsidRPr="008405E7" w:rsidTr="008405E7">
        <w:trPr>
          <w:trHeight w:val="209"/>
        </w:trPr>
        <w:tc>
          <w:tcPr>
            <w:tcW w:w="3377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Yeni Kadro ( )</w:t>
            </w:r>
          </w:p>
        </w:tc>
        <w:tc>
          <w:tcPr>
            <w:tcW w:w="2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Yeni Kadro İhtiyaç Nedenleri:</w:t>
            </w:r>
          </w:p>
        </w:tc>
        <w:tc>
          <w:tcPr>
            <w:tcW w:w="1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405E7" w:rsidRPr="008405E7" w:rsidTr="00F97134">
        <w:trPr>
          <w:trHeight w:val="209"/>
        </w:trPr>
        <w:tc>
          <w:tcPr>
            <w:tcW w:w="337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Öngörülen İşe Başlama Tarihi</w:t>
            </w:r>
          </w:p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405E7" w:rsidRPr="008405E7" w:rsidRDefault="008405E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A018B" w:rsidRPr="008405E7" w:rsidRDefault="00A31B70" w:rsidP="008405E7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405E7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9781" w:type="dxa"/>
        <w:tblInd w:w="-147" w:type="dxa"/>
        <w:tblCellMar>
          <w:top w:w="7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210"/>
        <w:gridCol w:w="1517"/>
        <w:gridCol w:w="1590"/>
        <w:gridCol w:w="1480"/>
        <w:gridCol w:w="1984"/>
      </w:tblGrid>
      <w:tr w:rsidR="006A018B" w:rsidRPr="008405E7" w:rsidTr="004E3AB0">
        <w:trPr>
          <w:trHeight w:val="390"/>
        </w:trPr>
        <w:tc>
          <w:tcPr>
            <w:tcW w:w="978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1A21" w:rsidRPr="008405E7" w:rsidRDefault="00A11A21" w:rsidP="008405E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A018B" w:rsidRPr="008405E7" w:rsidRDefault="006A018B" w:rsidP="008405E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ARANAN ÖZELLİKLER</w:t>
            </w:r>
          </w:p>
          <w:p w:rsidR="00FA2CF0" w:rsidRPr="008405E7" w:rsidRDefault="00FA2CF0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A6E17" w:rsidRPr="008405E7" w:rsidTr="000F4287">
        <w:trPr>
          <w:trHeight w:val="137"/>
        </w:trPr>
        <w:tc>
          <w:tcPr>
            <w:tcW w:w="321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Eğitim Seviyesi</w:t>
            </w: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Lise ( ) </w:t>
            </w:r>
          </w:p>
        </w:tc>
        <w:tc>
          <w:tcPr>
            <w:tcW w:w="1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Ön Lisans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</w:t>
            </w:r>
            <w:r w:rsidR="00FC0196"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Lisans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</w:t>
            </w:r>
            <w:r w:rsidR="00FC0196"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Yüksek Lisans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 )</w:t>
            </w:r>
          </w:p>
        </w:tc>
      </w:tr>
      <w:tr w:rsidR="009A6E17" w:rsidRPr="008405E7" w:rsidTr="000F4287">
        <w:trPr>
          <w:trHeight w:val="137"/>
        </w:trPr>
        <w:tc>
          <w:tcPr>
            <w:tcW w:w="321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Doktora ( )</w:t>
            </w:r>
          </w:p>
        </w:tc>
        <w:tc>
          <w:tcPr>
            <w:tcW w:w="1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Diğer: 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</w:tr>
      <w:tr w:rsidR="006A018B" w:rsidRPr="008405E7" w:rsidTr="004E3AB0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018B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Mezun Olunan Bölüm</w:t>
            </w:r>
          </w:p>
        </w:tc>
        <w:tc>
          <w:tcPr>
            <w:tcW w:w="657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018B" w:rsidRPr="008405E7" w:rsidRDefault="006A018B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A6E17" w:rsidRPr="008405E7" w:rsidTr="000F4287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Tecrübe</w:t>
            </w: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Tecrübeli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 )</w:t>
            </w:r>
          </w:p>
        </w:tc>
        <w:tc>
          <w:tcPr>
            <w:tcW w:w="30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Tecrübe Süresi: 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Yeni Mezun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 )</w:t>
            </w:r>
          </w:p>
        </w:tc>
      </w:tr>
      <w:tr w:rsidR="009A6E17" w:rsidRPr="008405E7" w:rsidTr="000F4287">
        <w:trPr>
          <w:trHeight w:val="600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pStyle w:val="NormalWeb"/>
              <w:spacing w:line="276" w:lineRule="auto"/>
              <w:rPr>
                <w:b/>
                <w:color w:val="000000"/>
              </w:rPr>
            </w:pPr>
            <w:r w:rsidRPr="008405E7">
              <w:rPr>
                <w:b/>
                <w:color w:val="000000"/>
              </w:rPr>
              <w:t>Yabancı Dil</w:t>
            </w:r>
          </w:p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İngilizce (</w:t>
            </w:r>
            <w:r w:rsidR="00FC0196"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) </w:t>
            </w:r>
          </w:p>
        </w:tc>
        <w:tc>
          <w:tcPr>
            <w:tcW w:w="1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Almanca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 )</w:t>
            </w:r>
          </w:p>
        </w:tc>
        <w:tc>
          <w:tcPr>
            <w:tcW w:w="1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Fransızca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 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Diğer </w:t>
            </w:r>
            <w:r w:rsidRPr="008405E7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( )</w:t>
            </w:r>
          </w:p>
        </w:tc>
      </w:tr>
      <w:tr w:rsidR="006A018B" w:rsidRPr="008405E7" w:rsidTr="004E3AB0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018B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Bilgisayar Bilgisi</w:t>
            </w:r>
          </w:p>
        </w:tc>
        <w:tc>
          <w:tcPr>
            <w:tcW w:w="657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A018B" w:rsidRPr="008405E7" w:rsidRDefault="006A018B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A6E17" w:rsidRPr="008405E7" w:rsidTr="004E3AB0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Ehliyet</w:t>
            </w:r>
          </w:p>
        </w:tc>
        <w:tc>
          <w:tcPr>
            <w:tcW w:w="310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Gerekli ( ) Sınıfı </w:t>
            </w:r>
            <w:proofErr w:type="gramStart"/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…..</w:t>
            </w:r>
            <w:proofErr w:type="gramEnd"/>
          </w:p>
        </w:tc>
        <w:tc>
          <w:tcPr>
            <w:tcW w:w="346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A6E17" w:rsidRPr="008405E7" w:rsidRDefault="009A6E17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Gerekli Değil ( )</w:t>
            </w:r>
          </w:p>
        </w:tc>
      </w:tr>
      <w:tr w:rsidR="007232C5" w:rsidRPr="008405E7" w:rsidTr="000F4287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>Cinsiyet</w:t>
            </w: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Erkek ( )</w:t>
            </w:r>
          </w:p>
        </w:tc>
        <w:tc>
          <w:tcPr>
            <w:tcW w:w="30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Kadın ( 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Önemli Değil ( )</w:t>
            </w:r>
          </w:p>
        </w:tc>
      </w:tr>
      <w:tr w:rsidR="007232C5" w:rsidRPr="008405E7" w:rsidTr="000F4287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Yaş Aralığı </w:t>
            </w:r>
          </w:p>
        </w:tc>
        <w:tc>
          <w:tcPr>
            <w:tcW w:w="15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Önemli ( )</w:t>
            </w:r>
          </w:p>
        </w:tc>
        <w:tc>
          <w:tcPr>
            <w:tcW w:w="30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Önemli Değil ( )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En Az</w:t>
            </w:r>
            <w:r w:rsidR="00271208"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/En Fazla</w:t>
            </w:r>
            <w:r w:rsidR="00FC0196"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232C5" w:rsidRPr="008405E7" w:rsidTr="004E3AB0">
        <w:trPr>
          <w:trHeight w:val="556"/>
        </w:trPr>
        <w:tc>
          <w:tcPr>
            <w:tcW w:w="3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skerliği Tamamlama Durumu </w:t>
            </w:r>
          </w:p>
        </w:tc>
        <w:tc>
          <w:tcPr>
            <w:tcW w:w="310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Gerekli (</w:t>
            </w:r>
            <w:r w:rsidR="00FC0196"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 xml:space="preserve"> ) </w:t>
            </w:r>
          </w:p>
        </w:tc>
        <w:tc>
          <w:tcPr>
            <w:tcW w:w="346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32C5" w:rsidRPr="008405E7" w:rsidRDefault="007232C5" w:rsidP="008405E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405E7">
              <w:rPr>
                <w:rFonts w:ascii="Times New Roman" w:hAnsi="Times New Roman" w:cs="Times New Roman"/>
                <w:sz w:val="24"/>
                <w:szCs w:val="24"/>
              </w:rPr>
              <w:t>Gerekli Değil ( )</w:t>
            </w:r>
          </w:p>
        </w:tc>
      </w:tr>
    </w:tbl>
    <w:p w:rsidR="00A22A09" w:rsidRPr="008405E7" w:rsidRDefault="00A22A09" w:rsidP="008405E7">
      <w:pPr>
        <w:tabs>
          <w:tab w:val="left" w:pos="6255"/>
        </w:tabs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A22A09" w:rsidRPr="008405E7" w:rsidSect="008405E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 w:code="1"/>
      <w:pgMar w:top="1701" w:right="1418" w:bottom="1418" w:left="1418" w:header="170" w:footer="709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04BE" w:rsidRDefault="00D704BE">
      <w:pPr>
        <w:spacing w:after="0" w:line="240" w:lineRule="auto"/>
      </w:pPr>
      <w:r>
        <w:separator/>
      </w:r>
    </w:p>
  </w:endnote>
  <w:endnote w:type="continuationSeparator" w:id="0">
    <w:p w:rsidR="00D704BE" w:rsidRDefault="00D704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572" w:rsidRDefault="0084357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27830656"/>
      <w:docPartObj>
        <w:docPartGallery w:val="Page Numbers (Bottom of Page)"/>
        <w:docPartUnique/>
      </w:docPartObj>
    </w:sdtPr>
    <w:sdtEndPr/>
    <w:sdtContent>
      <w:p w:rsidR="00EB57A4" w:rsidRDefault="00EB57A4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3572">
          <w:rPr>
            <w:noProof/>
          </w:rPr>
          <w:t>1</w:t>
        </w:r>
        <w:r>
          <w:fldChar w:fldCharType="end"/>
        </w:r>
        <w:r>
          <w:t>/2</w:t>
        </w:r>
      </w:p>
    </w:sdtContent>
  </w:sdt>
  <w:p w:rsidR="00F9554C" w:rsidRPr="00DA2929" w:rsidRDefault="00F9554C" w:rsidP="00F9554C">
    <w:pPr>
      <w:pStyle w:val="AltBilgi"/>
      <w:rPr>
        <w:rFonts w:ascii="Times New Roman" w:hAnsi="Times New Roman" w:cs="Times New Roman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3572" w:rsidRDefault="0084357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04BE" w:rsidRDefault="00D704BE">
      <w:pPr>
        <w:spacing w:after="0" w:line="240" w:lineRule="auto"/>
      </w:pPr>
      <w:r>
        <w:separator/>
      </w:r>
    </w:p>
  </w:footnote>
  <w:footnote w:type="continuationSeparator" w:id="0">
    <w:p w:rsidR="00D704BE" w:rsidRDefault="00D704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319E" w:rsidRDefault="002B24EF">
    <w:pPr>
      <w:spacing w:after="0"/>
      <w:ind w:left="2"/>
      <w:jc w:val="center"/>
    </w:pPr>
    <w:r>
      <w:rPr>
        <w:rFonts w:ascii="Times New Roman" w:eastAsia="Times New Roman" w:hAnsi="Times New Roman" w:cs="Times New Roman"/>
        <w:b/>
        <w:color w:val="C00000"/>
      </w:rPr>
      <w:t xml:space="preserve">PERSONEL EĞİTİM İNDİRİMİ TALEP FORMU&amp; EBYS AKIŞ SÜRECİ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133C" w:rsidRPr="00843572" w:rsidRDefault="00A3133C" w:rsidP="006C27F3">
    <w:pPr>
      <w:pStyle w:val="stBilgi"/>
      <w:ind w:left="-142" w:firstLine="142"/>
      <w:rPr>
        <w:rFonts w:ascii="Times New Roman" w:hAnsi="Times New Roman" w:cs="Times New Roman"/>
      </w:rPr>
    </w:pPr>
  </w:p>
  <w:p w:rsidR="006377A6" w:rsidRPr="00843572" w:rsidRDefault="006377A6" w:rsidP="004E3AB0">
    <w:pPr>
      <w:pStyle w:val="stBilgi"/>
      <w:ind w:left="-142" w:firstLine="284"/>
      <w:rPr>
        <w:rFonts w:ascii="Times New Roman" w:hAnsi="Times New Roman" w:cs="Times New Roman"/>
      </w:rPr>
    </w:pPr>
  </w:p>
  <w:tbl>
    <w:tblPr>
      <w:tblStyle w:val="TabloKlavuzu"/>
      <w:tblW w:w="9640" w:type="dxa"/>
      <w:tblInd w:w="-147" w:type="dxa"/>
      <w:tblLook w:val="04A0" w:firstRow="1" w:lastRow="0" w:firstColumn="1" w:lastColumn="0" w:noHBand="0" w:noVBand="1"/>
    </w:tblPr>
    <w:tblGrid>
      <w:gridCol w:w="2189"/>
      <w:gridCol w:w="5041"/>
      <w:gridCol w:w="2410"/>
    </w:tblGrid>
    <w:tr w:rsidR="00F31401" w:rsidRPr="00843572" w:rsidTr="00213D2A">
      <w:trPr>
        <w:trHeight w:val="1330"/>
      </w:trPr>
      <w:tc>
        <w:tcPr>
          <w:tcW w:w="2189" w:type="dxa"/>
        </w:tcPr>
        <w:bookmarkStart w:id="0" w:name="_GoBack" w:colFirst="1" w:colLast="1"/>
        <w:p w:rsidR="00F31401" w:rsidRPr="00843572" w:rsidRDefault="00F31401" w:rsidP="00F31401">
          <w:pPr>
            <w:ind w:left="-108"/>
            <w:jc w:val="center"/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eastAsia="Times New Roman" w:hAnsi="Times New Roman" w:cs="Times New Roman"/>
              <w:szCs w:val="20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28629964" r:id="rId2"/>
            </w:object>
          </w:r>
        </w:p>
      </w:tc>
      <w:tc>
        <w:tcPr>
          <w:tcW w:w="5041" w:type="dxa"/>
          <w:vAlign w:val="center"/>
        </w:tcPr>
        <w:p w:rsidR="00F31401" w:rsidRPr="00843572" w:rsidRDefault="00F31401" w:rsidP="00F31401">
          <w:pPr>
            <w:jc w:val="center"/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eastAsia="Times New Roman" w:hAnsi="Times New Roman" w:cs="Times New Roman"/>
              <w:b/>
              <w:sz w:val="24"/>
              <w:szCs w:val="24"/>
            </w:rPr>
            <w:t>İDARİ PERSONEL TALEP FORMU</w:t>
          </w:r>
        </w:p>
      </w:tc>
      <w:tc>
        <w:tcPr>
          <w:tcW w:w="2410" w:type="dxa"/>
          <w:vAlign w:val="center"/>
        </w:tcPr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843572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843572">
            <w:rPr>
              <w:rFonts w:ascii="Times New Roman" w:hAnsi="Times New Roman" w:cs="Times New Roman"/>
              <w:sz w:val="18"/>
              <w:lang w:eastAsia="x-none"/>
            </w:rPr>
            <w:t>FR.İKM</w:t>
          </w:r>
          <w:proofErr w:type="gramEnd"/>
          <w:r w:rsidRPr="00843572">
            <w:rPr>
              <w:rFonts w:ascii="Times New Roman" w:hAnsi="Times New Roman" w:cs="Times New Roman"/>
              <w:sz w:val="18"/>
              <w:lang w:eastAsia="x-none"/>
            </w:rPr>
            <w:t>.011</w:t>
          </w:r>
        </w:p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843572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843572" w:rsidRPr="00843572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  <w:p w:rsidR="00213D2A" w:rsidRPr="00843572" w:rsidRDefault="00213D2A" w:rsidP="00213D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843572" w:rsidRPr="00843572"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F31401" w:rsidRPr="00843572" w:rsidRDefault="00213D2A" w:rsidP="00213D2A">
          <w:pPr>
            <w:rPr>
              <w:rFonts w:ascii="Times New Roman" w:eastAsia="Times New Roman" w:hAnsi="Times New Roman" w:cs="Times New Roman"/>
              <w:szCs w:val="20"/>
            </w:rPr>
          </w:pPr>
          <w:r w:rsidRPr="00843572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</w:p>
      </w:tc>
    </w:tr>
    <w:bookmarkEnd w:id="0"/>
  </w:tbl>
  <w:p w:rsidR="0034319E" w:rsidRPr="00843572" w:rsidRDefault="0034319E" w:rsidP="00FB3C76">
    <w:pPr>
      <w:pStyle w:val="stBilgi"/>
      <w:tabs>
        <w:tab w:val="clear" w:pos="4536"/>
        <w:tab w:val="clear" w:pos="9072"/>
        <w:tab w:val="left" w:pos="2700"/>
      </w:tabs>
      <w:rPr>
        <w:rFonts w:ascii="Times New Roman" w:hAnsi="Times New Roman" w:cs="Times New Roman"/>
      </w:rPr>
    </w:pPr>
  </w:p>
  <w:p w:rsidR="00A72931" w:rsidRPr="00843572" w:rsidRDefault="00A72931" w:rsidP="00FB3C76">
    <w:pPr>
      <w:pStyle w:val="stBilgi"/>
      <w:tabs>
        <w:tab w:val="clear" w:pos="4536"/>
        <w:tab w:val="clear" w:pos="9072"/>
        <w:tab w:val="left" w:pos="2700"/>
      </w:tabs>
      <w:rPr>
        <w:rFonts w:ascii="Times New Roman" w:hAnsi="Times New Roman" w:cs="Times New Roman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319E" w:rsidRDefault="002B24EF">
    <w:pPr>
      <w:spacing w:after="0"/>
      <w:ind w:left="2"/>
      <w:jc w:val="center"/>
    </w:pPr>
    <w:r>
      <w:rPr>
        <w:rFonts w:ascii="Times New Roman" w:eastAsia="Times New Roman" w:hAnsi="Times New Roman" w:cs="Times New Roman"/>
        <w:b/>
        <w:color w:val="C00000"/>
      </w:rPr>
      <w:t xml:space="preserve">PERSONEL EĞİTİM İNDİRİMİ TALEP FORMU&amp; EBYS AKIŞ SÜRECİ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965B1A"/>
    <w:multiLevelType w:val="hybridMultilevel"/>
    <w:tmpl w:val="90F81050"/>
    <w:lvl w:ilvl="0" w:tplc="223A96FC">
      <w:start w:val="1"/>
      <w:numFmt w:val="bullet"/>
      <w:lvlText w:val="•"/>
      <w:lvlJc w:val="left"/>
      <w:pPr>
        <w:ind w:left="705"/>
      </w:pPr>
      <w:rPr>
        <w:rFonts w:ascii="Arial" w:eastAsia="Arial" w:hAnsi="Arial" w:cs="Arial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E1204778">
      <w:start w:val="1"/>
      <w:numFmt w:val="bullet"/>
      <w:lvlText w:val=""/>
      <w:lvlJc w:val="left"/>
      <w:pPr>
        <w:ind w:left="144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3FBEC2C4">
      <w:start w:val="1"/>
      <w:numFmt w:val="bullet"/>
      <w:lvlText w:val="▪"/>
      <w:lvlJc w:val="left"/>
      <w:pPr>
        <w:ind w:left="216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46EF714">
      <w:start w:val="1"/>
      <w:numFmt w:val="bullet"/>
      <w:lvlText w:val="•"/>
      <w:lvlJc w:val="left"/>
      <w:pPr>
        <w:ind w:left="288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38CF668">
      <w:start w:val="1"/>
      <w:numFmt w:val="bullet"/>
      <w:lvlText w:val="o"/>
      <w:lvlJc w:val="left"/>
      <w:pPr>
        <w:ind w:left="360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36D9CA">
      <w:start w:val="1"/>
      <w:numFmt w:val="bullet"/>
      <w:lvlText w:val="▪"/>
      <w:lvlJc w:val="left"/>
      <w:pPr>
        <w:ind w:left="432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A8405C4">
      <w:start w:val="1"/>
      <w:numFmt w:val="bullet"/>
      <w:lvlText w:val="•"/>
      <w:lvlJc w:val="left"/>
      <w:pPr>
        <w:ind w:left="504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39C7172">
      <w:start w:val="1"/>
      <w:numFmt w:val="bullet"/>
      <w:lvlText w:val="o"/>
      <w:lvlJc w:val="left"/>
      <w:pPr>
        <w:ind w:left="576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5C40462">
      <w:start w:val="1"/>
      <w:numFmt w:val="bullet"/>
      <w:lvlText w:val="▪"/>
      <w:lvlJc w:val="left"/>
      <w:pPr>
        <w:ind w:left="6480"/>
      </w:pPr>
      <w:rPr>
        <w:rFonts w:ascii="Wingdings" w:eastAsia="Wingdings" w:hAnsi="Wingdings" w:cs="Wingdings"/>
        <w:b w:val="0"/>
        <w:i w:val="0"/>
        <w:strike w:val="0"/>
        <w:dstrike w:val="0"/>
        <w:color w:val="FF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319E"/>
    <w:rsid w:val="00076F56"/>
    <w:rsid w:val="0009059F"/>
    <w:rsid w:val="000C2643"/>
    <w:rsid w:val="000C3F17"/>
    <w:rsid w:val="000E01AF"/>
    <w:rsid w:val="000F4287"/>
    <w:rsid w:val="00174B8F"/>
    <w:rsid w:val="0019463B"/>
    <w:rsid w:val="001A5F5E"/>
    <w:rsid w:val="001C1B10"/>
    <w:rsid w:val="001C7870"/>
    <w:rsid w:val="001D798E"/>
    <w:rsid w:val="001E23CE"/>
    <w:rsid w:val="00213D2A"/>
    <w:rsid w:val="00235285"/>
    <w:rsid w:val="00271208"/>
    <w:rsid w:val="002749AF"/>
    <w:rsid w:val="002B1E13"/>
    <w:rsid w:val="002B24EF"/>
    <w:rsid w:val="003111F2"/>
    <w:rsid w:val="003179D6"/>
    <w:rsid w:val="00323B99"/>
    <w:rsid w:val="00327B9C"/>
    <w:rsid w:val="0034319E"/>
    <w:rsid w:val="003434CE"/>
    <w:rsid w:val="00347934"/>
    <w:rsid w:val="00356F7C"/>
    <w:rsid w:val="00367EA3"/>
    <w:rsid w:val="003B002D"/>
    <w:rsid w:val="003D61D9"/>
    <w:rsid w:val="003F49F5"/>
    <w:rsid w:val="00467C70"/>
    <w:rsid w:val="004D7A97"/>
    <w:rsid w:val="004E3AB0"/>
    <w:rsid w:val="005104A5"/>
    <w:rsid w:val="00525F74"/>
    <w:rsid w:val="00545A1B"/>
    <w:rsid w:val="00575870"/>
    <w:rsid w:val="005A3DB2"/>
    <w:rsid w:val="005B49AE"/>
    <w:rsid w:val="006377A6"/>
    <w:rsid w:val="00641C57"/>
    <w:rsid w:val="006859F6"/>
    <w:rsid w:val="006A018B"/>
    <w:rsid w:val="006A463C"/>
    <w:rsid w:val="006B6278"/>
    <w:rsid w:val="006C27F3"/>
    <w:rsid w:val="006E6CCD"/>
    <w:rsid w:val="007232C5"/>
    <w:rsid w:val="007B083C"/>
    <w:rsid w:val="007B4D16"/>
    <w:rsid w:val="007B70DE"/>
    <w:rsid w:val="008405E7"/>
    <w:rsid w:val="00843572"/>
    <w:rsid w:val="0085764E"/>
    <w:rsid w:val="00881C2B"/>
    <w:rsid w:val="00884A92"/>
    <w:rsid w:val="008A2B3B"/>
    <w:rsid w:val="008C19F3"/>
    <w:rsid w:val="008E71A9"/>
    <w:rsid w:val="00900CAC"/>
    <w:rsid w:val="00903225"/>
    <w:rsid w:val="00905F38"/>
    <w:rsid w:val="0093092D"/>
    <w:rsid w:val="0093616E"/>
    <w:rsid w:val="0094694E"/>
    <w:rsid w:val="00982434"/>
    <w:rsid w:val="00986788"/>
    <w:rsid w:val="009A6E17"/>
    <w:rsid w:val="00A11A21"/>
    <w:rsid w:val="00A22A09"/>
    <w:rsid w:val="00A3133C"/>
    <w:rsid w:val="00A31B70"/>
    <w:rsid w:val="00A56351"/>
    <w:rsid w:val="00A72931"/>
    <w:rsid w:val="00A748A5"/>
    <w:rsid w:val="00A87DFB"/>
    <w:rsid w:val="00AA3203"/>
    <w:rsid w:val="00AA7ECB"/>
    <w:rsid w:val="00AE27AE"/>
    <w:rsid w:val="00B2203F"/>
    <w:rsid w:val="00B65CB2"/>
    <w:rsid w:val="00B864D6"/>
    <w:rsid w:val="00BA0357"/>
    <w:rsid w:val="00BA5C53"/>
    <w:rsid w:val="00BD4988"/>
    <w:rsid w:val="00BD7343"/>
    <w:rsid w:val="00BE309B"/>
    <w:rsid w:val="00BE592E"/>
    <w:rsid w:val="00C61F3F"/>
    <w:rsid w:val="00CC17CB"/>
    <w:rsid w:val="00CE20FB"/>
    <w:rsid w:val="00D300CF"/>
    <w:rsid w:val="00D704BE"/>
    <w:rsid w:val="00DA2929"/>
    <w:rsid w:val="00DC3B4B"/>
    <w:rsid w:val="00E73756"/>
    <w:rsid w:val="00E738EE"/>
    <w:rsid w:val="00E922AF"/>
    <w:rsid w:val="00EA55DD"/>
    <w:rsid w:val="00EB57A4"/>
    <w:rsid w:val="00ED49FC"/>
    <w:rsid w:val="00EF5F92"/>
    <w:rsid w:val="00F202EB"/>
    <w:rsid w:val="00F21D08"/>
    <w:rsid w:val="00F26031"/>
    <w:rsid w:val="00F30DCC"/>
    <w:rsid w:val="00F31401"/>
    <w:rsid w:val="00F334DE"/>
    <w:rsid w:val="00F9554C"/>
    <w:rsid w:val="00FA2CF0"/>
    <w:rsid w:val="00FB3C76"/>
    <w:rsid w:val="00FB558B"/>
    <w:rsid w:val="00FC0196"/>
    <w:rsid w:val="00FF5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3E432D"/>
  <w15:docId w15:val="{600A8C14-89D4-43D6-8266-458B77EEB7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Balk1">
    <w:name w:val="heading 1"/>
    <w:next w:val="Normal"/>
    <w:link w:val="Balk1Char"/>
    <w:uiPriority w:val="9"/>
    <w:unhideWhenUsed/>
    <w:qFormat/>
    <w:pPr>
      <w:keepNext/>
      <w:keepLines/>
      <w:spacing w:after="225"/>
      <w:outlineLvl w:val="0"/>
    </w:pPr>
    <w:rPr>
      <w:rFonts w:ascii="Times New Roman" w:eastAsia="Times New Roman" w:hAnsi="Times New Roman" w:cs="Times New Roman"/>
      <w:b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link w:val="Balk1"/>
    <w:rPr>
      <w:rFonts w:ascii="Times New Roman" w:eastAsia="Times New Roman" w:hAnsi="Times New Roman" w:cs="Times New Roman"/>
      <w:b/>
      <w:color w:val="000000"/>
      <w:sz w:val="22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8A2B3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A2B3B"/>
    <w:rPr>
      <w:rFonts w:ascii="Tahoma" w:eastAsia="Calibri" w:hAnsi="Tahoma" w:cs="Tahoma"/>
      <w:color w:val="000000"/>
      <w:sz w:val="16"/>
      <w:szCs w:val="16"/>
    </w:rPr>
  </w:style>
  <w:style w:type="paragraph" w:styleId="AltBilgi">
    <w:name w:val="footer"/>
    <w:basedOn w:val="Normal"/>
    <w:link w:val="AltBilgiChar"/>
    <w:uiPriority w:val="99"/>
    <w:unhideWhenUsed/>
    <w:rsid w:val="00ED49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D49FC"/>
    <w:rPr>
      <w:rFonts w:ascii="Calibri" w:eastAsia="Calibri" w:hAnsi="Calibri" w:cs="Calibri"/>
      <w:color w:val="000000"/>
    </w:rPr>
  </w:style>
  <w:style w:type="paragraph" w:styleId="stBilgi">
    <w:name w:val="header"/>
    <w:basedOn w:val="Normal"/>
    <w:link w:val="stBilgiChar"/>
    <w:uiPriority w:val="99"/>
    <w:unhideWhenUsed/>
    <w:rsid w:val="00ED49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D49FC"/>
    <w:rPr>
      <w:rFonts w:ascii="Calibri" w:eastAsia="Calibri" w:hAnsi="Calibri" w:cs="Calibri"/>
      <w:color w:val="000000"/>
    </w:rPr>
  </w:style>
  <w:style w:type="table" w:styleId="TabloKlavuzu">
    <w:name w:val="Table Grid"/>
    <w:basedOn w:val="NormalTablo"/>
    <w:uiPriority w:val="39"/>
    <w:rsid w:val="00ED49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A31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customStyle="1" w:styleId="paragraph">
    <w:name w:val="paragraph"/>
    <w:basedOn w:val="Normal"/>
    <w:rsid w:val="00F20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character" w:customStyle="1" w:styleId="normaltextrun">
    <w:name w:val="normaltextrun"/>
    <w:basedOn w:val="VarsaylanParagrafYazTipi"/>
    <w:rsid w:val="00F202EB"/>
  </w:style>
  <w:style w:type="character" w:customStyle="1" w:styleId="eop">
    <w:name w:val="eop"/>
    <w:basedOn w:val="VarsaylanParagrafYazTipi"/>
    <w:rsid w:val="00F202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63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60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33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00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49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92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2A002C-3524-4F6C-AC5F-E40DED9BDE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32</Words>
  <Characters>758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ande ERLER</dc:creator>
  <cp:lastModifiedBy>Beste BEKTAŞ</cp:lastModifiedBy>
  <cp:revision>2</cp:revision>
  <cp:lastPrinted>2021-06-04T09:54:00Z</cp:lastPrinted>
  <dcterms:created xsi:type="dcterms:W3CDTF">2025-12-30T16:54:00Z</dcterms:created>
  <dcterms:modified xsi:type="dcterms:W3CDTF">2025-12-30T16:54:00Z</dcterms:modified>
</cp:coreProperties>
</file>